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6479440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6321695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430EB4" w:rsidRDefault="00411010" w:rsidP="00903C5B">
      <w:pPr>
        <w:rPr>
          <w:lang w:val="en-US"/>
        </w:rPr>
      </w:pPr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  <w:bookmarkStart w:id="0" w:name="_GoBack"/>
      <w:bookmarkEnd w:id="0"/>
    </w:p>
    <w:p w:rsidR="00D61ED5" w:rsidRPr="00EF34F6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сохраняется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503808">
        <w:t xml:space="preserve">оценённых </w:t>
      </w:r>
      <w:r w:rsidR="002C34AA">
        <w:t>состояний.</w:t>
      </w:r>
    </w:p>
    <w:p w:rsidR="00903C5B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D61ED5" w:rsidRDefault="007856C8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Ким метод, по сути, описывает реализацию функций имитационной модели.</w:t>
      </w:r>
      <w:r w:rsidR="008168DA" w:rsidRPr="00D61ED5">
        <w:rPr>
          <w:color w:val="A6A6A6" w:themeColor="background1" w:themeShade="A6"/>
        </w:rPr>
        <w:t xml:space="preserve"> </w:t>
      </w:r>
      <w:r w:rsidR="000910FE" w:rsidRPr="00D61ED5">
        <w:rPr>
          <w:color w:val="A6A6A6" w:themeColor="background1" w:themeShade="A6"/>
        </w:rPr>
        <w:t>Основная функциональная схема имитационной модели выглядит следующим образом: (ИЗМЕНИТЬ В ВИЗИО)</w:t>
      </w:r>
      <w:r w:rsidR="000910FE" w:rsidRPr="00D61ED5">
        <w:rPr>
          <w:noProof/>
          <w:color w:val="A6A6A6" w:themeColor="background1" w:themeShade="A6"/>
          <w:lang w:eastAsia="ru-RU"/>
        </w:rPr>
        <mc:AlternateContent>
          <mc:Choice Requires="wps">
            <w:drawing>
              <wp:inline distT="0" distB="0" distL="0" distR="0" wp14:anchorId="16D8E6D5" wp14:editId="1A1C2B0F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6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479441" r:id="rId13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7B119A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7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6pt;height:146.7pt" o:ole="">
                            <v:imagedata r:id="rId11" o:title=""/>
                          </v:shape>
                          <o:OLEObject Type="Embed" ProgID="Visio.Drawing.11" ShapeID="_x0000_i1026" DrawAspect="Content" ObjectID="_1456321696" r:id="rId14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 w:rsidR="007B119A">
                          <w:rPr>
                            <w:noProof/>
                          </w:rPr>
                          <w:t>2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7B119A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lastRenderedPageBreak/>
        <w:t>Данная схема является упрощённой формой функциональной схемы СППР (</w:t>
      </w:r>
      <w:r w:rsidR="00BB1588" w:rsidRPr="00D61ED5">
        <w:rPr>
          <w:color w:val="A6A6A6" w:themeColor="background1" w:themeShade="A6"/>
        </w:rPr>
        <w:t>см Р</w:t>
      </w:r>
      <w:r w:rsidRPr="00D61ED5">
        <w:rPr>
          <w:color w:val="A6A6A6" w:themeColor="background1" w:themeShade="A6"/>
        </w:rPr>
        <w:t>ис 1.)</w:t>
      </w:r>
      <w:r w:rsidR="00681304" w:rsidRPr="00D61ED5">
        <w:rPr>
          <w:color w:val="A6A6A6" w:themeColor="background1" w:themeShade="A6"/>
        </w:rPr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2A7A" w:rsidRDefault="00B32A7A" w:rsidP="00597FCB">
      <w:pPr>
        <w:spacing w:after="0" w:line="240" w:lineRule="auto"/>
      </w:pPr>
      <w:r>
        <w:separator/>
      </w:r>
    </w:p>
  </w:endnote>
  <w:endnote w:type="continuationSeparator" w:id="0">
    <w:p w:rsidR="00B32A7A" w:rsidRDefault="00B32A7A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2A7A" w:rsidRDefault="00B32A7A" w:rsidP="00597FCB">
      <w:pPr>
        <w:spacing w:after="0" w:line="240" w:lineRule="auto"/>
      </w:pPr>
      <w:r>
        <w:separator/>
      </w:r>
    </w:p>
  </w:footnote>
  <w:footnote w:type="continuationSeparator" w:id="0">
    <w:p w:rsidR="00B32A7A" w:rsidRDefault="00B32A7A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3A07"/>
    <w:rsid w:val="001D460D"/>
    <w:rsid w:val="001E4EDA"/>
    <w:rsid w:val="001F380E"/>
    <w:rsid w:val="001F6C06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3808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14BE"/>
    <w:rsid w:val="005B543B"/>
    <w:rsid w:val="005E1F1E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11F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semiHidden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6E8BDB40-33EE-4132-9BF9-3D6B892F6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4</TotalTime>
  <Pages>11</Pages>
  <Words>2059</Words>
  <Characters>11739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65</cp:revision>
  <dcterms:created xsi:type="dcterms:W3CDTF">2014-01-26T09:02:00Z</dcterms:created>
  <dcterms:modified xsi:type="dcterms:W3CDTF">2014-03-16T09:51:00Z</dcterms:modified>
</cp:coreProperties>
</file>